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B82F50" w14:textId="77777777" w:rsidR="00CA09B2" w:rsidRDefault="00CA09B2" w:rsidP="000A462C">
      <w:pPr>
        <w:pStyle w:val="T1"/>
        <w:pBdr>
          <w:bottom w:val="single" w:sz="6" w:space="0" w:color="auto"/>
        </w:pBdr>
        <w:tabs>
          <w:tab w:val="left" w:pos="7513"/>
        </w:tabs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7B6E72E8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0FBEAE1" w14:textId="4DB991DB" w:rsidR="00CA09B2" w:rsidRDefault="007D4439" w:rsidP="007D4439">
            <w:pPr>
              <w:pStyle w:val="T2"/>
              <w:rPr>
                <w:lang w:eastAsia="zh-CN"/>
              </w:rPr>
            </w:pPr>
            <w:r>
              <w:rPr>
                <w:sz w:val="36"/>
                <w:lang w:val="en-US"/>
              </w:rPr>
              <w:t>Revised 11ak Figures</w:t>
            </w:r>
          </w:p>
        </w:tc>
      </w:tr>
      <w:tr w:rsidR="00CA09B2" w14:paraId="121A57E7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73B1ED3" w14:textId="63789326" w:rsidR="00CA09B2" w:rsidRDefault="00CA09B2" w:rsidP="003240DA">
            <w:pPr>
              <w:pStyle w:val="T2"/>
              <w:ind w:left="0"/>
              <w:rPr>
                <w:sz w:val="20"/>
                <w:lang w:eastAsia="zh-CN"/>
              </w:rPr>
            </w:pPr>
            <w:r w:rsidRPr="00AB630E">
              <w:rPr>
                <w:sz w:val="22"/>
              </w:rPr>
              <w:t>Date:</w:t>
            </w:r>
            <w:r w:rsidR="00EE67A9">
              <w:rPr>
                <w:b w:val="0"/>
                <w:sz w:val="22"/>
              </w:rPr>
              <w:t xml:space="preserve">  </w:t>
            </w:r>
            <w:r w:rsidR="005D0B64">
              <w:rPr>
                <w:b w:val="0"/>
                <w:sz w:val="22"/>
              </w:rPr>
              <w:t>2016-01-</w:t>
            </w:r>
            <w:r w:rsidR="00031AAE">
              <w:rPr>
                <w:b w:val="0"/>
                <w:sz w:val="22"/>
              </w:rPr>
              <w:t>2</w:t>
            </w:r>
            <w:r w:rsidR="00653286">
              <w:rPr>
                <w:b w:val="0"/>
                <w:sz w:val="22"/>
              </w:rPr>
              <w:t>1</w:t>
            </w:r>
          </w:p>
        </w:tc>
      </w:tr>
      <w:tr w:rsidR="00CA09B2" w14:paraId="12195D6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7AAE4D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F85D3A9" w14:textId="77777777">
        <w:trPr>
          <w:jc w:val="center"/>
        </w:trPr>
        <w:tc>
          <w:tcPr>
            <w:tcW w:w="1336" w:type="dxa"/>
            <w:vAlign w:val="center"/>
          </w:tcPr>
          <w:p w14:paraId="7221F23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B561D1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51A6F7F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D8374D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0725C86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</w:p>
        </w:tc>
      </w:tr>
      <w:tr w:rsidR="00E51624" w14:paraId="4A32BAAE" w14:textId="77777777">
        <w:trPr>
          <w:jc w:val="center"/>
        </w:trPr>
        <w:tc>
          <w:tcPr>
            <w:tcW w:w="1336" w:type="dxa"/>
            <w:vAlign w:val="center"/>
          </w:tcPr>
          <w:p w14:paraId="5C15D5BB" w14:textId="0EE3FA73" w:rsidR="00E51624" w:rsidRDefault="00031AAE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Philippe Klein</w:t>
            </w:r>
          </w:p>
        </w:tc>
        <w:tc>
          <w:tcPr>
            <w:tcW w:w="2064" w:type="dxa"/>
            <w:vAlign w:val="center"/>
          </w:tcPr>
          <w:p w14:paraId="4CB550E2" w14:textId="6DEA81CF" w:rsidR="00E51624" w:rsidRDefault="00031AAE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Broadcom</w:t>
            </w:r>
          </w:p>
        </w:tc>
        <w:tc>
          <w:tcPr>
            <w:tcW w:w="2814" w:type="dxa"/>
            <w:vAlign w:val="center"/>
          </w:tcPr>
          <w:p w14:paraId="62ECC1CB" w14:textId="23DA7C3C" w:rsidR="00E51624" w:rsidRPr="000F7C19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</w:p>
        </w:tc>
        <w:tc>
          <w:tcPr>
            <w:tcW w:w="1715" w:type="dxa"/>
            <w:vAlign w:val="center"/>
          </w:tcPr>
          <w:p w14:paraId="2FD384D4" w14:textId="704861BD" w:rsidR="00E51624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</w:p>
        </w:tc>
        <w:tc>
          <w:tcPr>
            <w:tcW w:w="1647" w:type="dxa"/>
            <w:vAlign w:val="center"/>
          </w:tcPr>
          <w:p w14:paraId="609B8B0F" w14:textId="49417C3F" w:rsidR="00E51624" w:rsidRDefault="00E51624" w:rsidP="00E51624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16"/>
                <w:lang w:val="en-US" w:eastAsia="zh-CN"/>
              </w:rPr>
            </w:pPr>
          </w:p>
        </w:tc>
      </w:tr>
      <w:tr w:rsidR="00031AAE" w14:paraId="4B268E5E" w14:textId="77777777" w:rsidTr="00EA6E5D">
        <w:trPr>
          <w:trHeight w:val="493"/>
          <w:jc w:val="center"/>
        </w:trPr>
        <w:tc>
          <w:tcPr>
            <w:tcW w:w="1336" w:type="dxa"/>
            <w:vAlign w:val="center"/>
          </w:tcPr>
          <w:p w14:paraId="17308532" w14:textId="06B33462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Donald Eastlake</w:t>
            </w:r>
          </w:p>
        </w:tc>
        <w:tc>
          <w:tcPr>
            <w:tcW w:w="2064" w:type="dxa"/>
            <w:vAlign w:val="center"/>
          </w:tcPr>
          <w:p w14:paraId="3B729CCA" w14:textId="23ED4CB3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Huawei Technologies</w:t>
            </w:r>
          </w:p>
        </w:tc>
        <w:tc>
          <w:tcPr>
            <w:tcW w:w="2814" w:type="dxa"/>
            <w:vAlign w:val="center"/>
          </w:tcPr>
          <w:p w14:paraId="36F5D21E" w14:textId="6387CE7B" w:rsidR="00031AAE" w:rsidRPr="000F7C19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155 Beaver Street, Milford, MA 01757, USA</w:t>
            </w:r>
          </w:p>
        </w:tc>
        <w:tc>
          <w:tcPr>
            <w:tcW w:w="1715" w:type="dxa"/>
            <w:vAlign w:val="center"/>
          </w:tcPr>
          <w:p w14:paraId="0F8A8F7C" w14:textId="6C093F44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zh-CN"/>
              </w:rPr>
              <w:t>+1-508-333-2270</w:t>
            </w:r>
          </w:p>
        </w:tc>
        <w:tc>
          <w:tcPr>
            <w:tcW w:w="1647" w:type="dxa"/>
            <w:vAlign w:val="center"/>
          </w:tcPr>
          <w:p w14:paraId="51AF3F91" w14:textId="39CCF3D6" w:rsidR="00031AAE" w:rsidRDefault="00031AAE" w:rsidP="00236562">
            <w:pPr>
              <w:pStyle w:val="T2"/>
              <w:spacing w:before="100" w:beforeAutospacing="1" w:after="100" w:afterAutospacing="1"/>
              <w:ind w:left="0" w:right="0"/>
              <w:rPr>
                <w:b w:val="0"/>
                <w:sz w:val="16"/>
                <w:lang w:val="en-US" w:eastAsia="zh-CN"/>
              </w:rPr>
            </w:pPr>
            <w:r>
              <w:rPr>
                <w:b w:val="0"/>
                <w:sz w:val="16"/>
                <w:lang w:val="en-US" w:eastAsia="zh-CN"/>
              </w:rPr>
              <w:t>d3e3e3@gmail.com</w:t>
            </w:r>
          </w:p>
        </w:tc>
      </w:tr>
    </w:tbl>
    <w:p w14:paraId="21308D2F" w14:textId="77777777" w:rsidR="00CA09B2" w:rsidRDefault="001E55E1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760CD40" wp14:editId="57AF11CD">
                <wp:simplePos x="0" y="0"/>
                <wp:positionH relativeFrom="column">
                  <wp:posOffset>-62230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B677F" w14:textId="77777777" w:rsidR="00EF5E3E" w:rsidRDefault="00EF5E3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DFE4302" w14:textId="73282560" w:rsidR="00EF5E3E" w:rsidRDefault="00EF5E3E" w:rsidP="00203C33">
                            <w:pPr>
                              <w:spacing w:before="100" w:beforeAutospacing="1" w:after="100" w:afterAutospacing="1"/>
                              <w:jc w:val="both"/>
                            </w:pPr>
                            <w:r>
                              <w:t>This document contains some revised figures for the 11ak draft</w:t>
                            </w:r>
                            <w:proofErr w:type="gramStart"/>
                            <w:r>
                              <w:t>..</w:t>
                            </w:r>
                            <w:proofErr w:type="gramEnd"/>
                          </w:p>
                          <w:p w14:paraId="1E5D95B2" w14:textId="77777777" w:rsidR="00EF5E3E" w:rsidRDefault="00EF5E3E" w:rsidP="00203C33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" o:allowincell="f" stroked="f">
                <v:textbox>
                  <w:txbxContent>
                    <w:p w14:paraId="2C3B677F" w14:textId="77777777" w:rsidR="00EF5E3E" w:rsidRDefault="00EF5E3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DFE4302" w14:textId="73282560" w:rsidR="00EF5E3E" w:rsidRDefault="00EF5E3E" w:rsidP="00203C33">
                      <w:pPr>
                        <w:spacing w:before="100" w:beforeAutospacing="1" w:after="100" w:afterAutospacing="1"/>
                        <w:jc w:val="both"/>
                      </w:pPr>
                      <w:r>
                        <w:t>This document contains some revised figures for the 11ak draft</w:t>
                      </w:r>
                      <w:proofErr w:type="gramStart"/>
                      <w:r>
                        <w:t>..</w:t>
                      </w:r>
                      <w:proofErr w:type="gramEnd"/>
                    </w:p>
                    <w:p w14:paraId="1E5D95B2" w14:textId="77777777" w:rsidR="00EF5E3E" w:rsidRDefault="00EF5E3E" w:rsidP="00203C33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CB3FD56" w14:textId="132DA09B" w:rsidR="00D960C2" w:rsidRDefault="00CA09B2" w:rsidP="00851862">
      <w:pPr>
        <w:pStyle w:val="Title"/>
        <w:rPr>
          <w:sz w:val="24"/>
          <w:szCs w:val="24"/>
        </w:rPr>
      </w:pPr>
      <w:r>
        <w:br w:type="page"/>
      </w:r>
    </w:p>
    <w:p w14:paraId="6DC81379" w14:textId="77777777" w:rsidR="00F66407" w:rsidRDefault="00F66407">
      <w:pPr>
        <w:rPr>
          <w:sz w:val="24"/>
          <w:szCs w:val="24"/>
        </w:rPr>
      </w:pPr>
    </w:p>
    <w:p w14:paraId="137A5617" w14:textId="2004A6A9" w:rsidR="005C178A" w:rsidRPr="005C178A" w:rsidRDefault="005C178A" w:rsidP="005C178A">
      <w:pPr>
        <w:jc w:val="center"/>
        <w:rPr>
          <w:rFonts w:ascii="Arial" w:hAnsi="Arial"/>
          <w:b/>
          <w:sz w:val="28"/>
          <w:szCs w:val="24"/>
        </w:rPr>
      </w:pPr>
      <w:r w:rsidRPr="005C178A">
        <w:rPr>
          <w:rFonts w:ascii="Arial" w:hAnsi="Arial"/>
          <w:b/>
          <w:sz w:val="28"/>
          <w:szCs w:val="24"/>
        </w:rPr>
        <w:t>Table of Contents</w:t>
      </w:r>
    </w:p>
    <w:p w14:paraId="57457E21" w14:textId="77777777" w:rsidR="005C178A" w:rsidRDefault="005C178A">
      <w:pPr>
        <w:rPr>
          <w:sz w:val="24"/>
          <w:szCs w:val="24"/>
        </w:rPr>
      </w:pPr>
    </w:p>
    <w:p w14:paraId="76FD6BA2" w14:textId="77777777" w:rsidR="00A14696" w:rsidRDefault="00A146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</w:instrText>
      </w:r>
      <w:r>
        <w:rPr>
          <w:sz w:val="24"/>
          <w:szCs w:val="24"/>
        </w:rPr>
        <w:fldChar w:fldCharType="separate"/>
      </w:r>
      <w:r>
        <w:rPr>
          <w:noProof/>
        </w:rPr>
        <w:t>Comments Resolve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3172839" w14:textId="77777777" w:rsidR="00A14696" w:rsidRDefault="00A14696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CID 42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5A6F1502" w14:textId="77777777" w:rsidR="00A14696" w:rsidRDefault="00A14696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CID 43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285C2C4" w14:textId="77777777" w:rsidR="00A14696" w:rsidRDefault="00A146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Figure 4-13a—GLK IB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08DDFA1" w14:textId="77777777" w:rsidR="00A14696" w:rsidRDefault="00A146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>Figure 4-13b—</w:t>
      </w:r>
      <w:r w:rsidRPr="00F7311F">
        <w:rPr>
          <w:strike/>
          <w:noProof/>
        </w:rPr>
        <w:t>GLK</w:t>
      </w:r>
      <w:r>
        <w:rPr>
          <w:noProof/>
        </w:rPr>
        <w:t xml:space="preserve"> Infrastructure BSS with GLK link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DC8D1DF" w14:textId="77777777" w:rsidR="00A14696" w:rsidRDefault="00A14696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 w:eastAsia="ja-JP"/>
        </w:rPr>
      </w:pPr>
      <w:r>
        <w:rPr>
          <w:noProof/>
        </w:rPr>
        <w:t xml:space="preserve">Figure 4-13 </w:t>
      </w:r>
      <w:r w:rsidRPr="00F7311F">
        <w:rPr>
          <w:strike/>
          <w:noProof/>
        </w:rPr>
        <w:t>GLK</w:t>
      </w:r>
      <w:r>
        <w:rPr>
          <w:noProof/>
        </w:rPr>
        <w:t xml:space="preserve"> ESS </w:t>
      </w:r>
      <w:r w:rsidRPr="00F7311F">
        <w:rPr>
          <w:noProof/>
          <w:u w:val="double"/>
        </w:rPr>
        <w:t>with GL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149909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E299752" w14:textId="31DA9865" w:rsidR="004C5A97" w:rsidRDefault="00A14696" w:rsidP="00663CF2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  <w:bookmarkStart w:id="0" w:name="_GoBack"/>
      <w:bookmarkEnd w:id="0"/>
    </w:p>
    <w:p w14:paraId="4D98E05B" w14:textId="47D01E61" w:rsidR="0033683B" w:rsidRDefault="0033683B" w:rsidP="0033683B">
      <w:pPr>
        <w:pStyle w:val="Heading1"/>
      </w:pPr>
      <w:bookmarkStart w:id="1" w:name="_Toc314990917"/>
      <w:r>
        <w:t>Comments Resolved</w:t>
      </w:r>
      <w:bookmarkEnd w:id="1"/>
    </w:p>
    <w:p w14:paraId="3A3450E2" w14:textId="77777777" w:rsidR="0033683B" w:rsidRPr="0033683B" w:rsidRDefault="0033683B" w:rsidP="0033683B"/>
    <w:p w14:paraId="7CE3D7E0" w14:textId="0FFF14DD" w:rsidR="0033683B" w:rsidRPr="0033683B" w:rsidRDefault="0033683B" w:rsidP="0033683B">
      <w:pPr>
        <w:pStyle w:val="Heading2"/>
      </w:pPr>
      <w:bookmarkStart w:id="2" w:name="_Toc314990918"/>
      <w:r>
        <w:t>CID 429</w:t>
      </w:r>
      <w:bookmarkEnd w:id="2"/>
    </w:p>
    <w:p w14:paraId="36DEFEFB" w14:textId="23E8A486" w:rsidR="0033683B" w:rsidRPr="0033683B" w:rsidRDefault="0033683B" w:rsidP="0033683B">
      <w:pPr>
        <w:rPr>
          <w:rFonts w:ascii="MS Sans Serif" w:hAnsi="MS Sans Serif"/>
          <w:sz w:val="20"/>
          <w:lang w:val="en-US"/>
        </w:rPr>
      </w:pPr>
      <w:r w:rsidRPr="0033683B">
        <w:rPr>
          <w:b/>
          <w:sz w:val="24"/>
          <w:szCs w:val="24"/>
        </w:rPr>
        <w:t>Comment:</w:t>
      </w:r>
      <w:r>
        <w:rPr>
          <w:b/>
          <w:sz w:val="24"/>
          <w:szCs w:val="24"/>
        </w:rPr>
        <w:t xml:space="preserve"> </w:t>
      </w:r>
      <w:r w:rsidRPr="0033683B">
        <w:rPr>
          <w:rFonts w:ascii="MS Sans Serif" w:hAnsi="MS Sans Serif"/>
          <w:sz w:val="20"/>
          <w:lang w:val="en-US"/>
        </w:rPr>
        <w:t xml:space="preserve">The way this sentence reads a portal is not allowed in the architecture of GLK.  While it is true that GLK does allow for the direct connection of GLK STAs to 802.1Q bridges, I don't believe the architecture disallows the use of portals in </w:t>
      </w:r>
      <w:proofErr w:type="gramStart"/>
      <w:r w:rsidRPr="0033683B">
        <w:rPr>
          <w:rFonts w:ascii="MS Sans Serif" w:hAnsi="MS Sans Serif"/>
          <w:sz w:val="20"/>
          <w:lang w:val="en-US"/>
        </w:rPr>
        <w:t>a</w:t>
      </w:r>
      <w:proofErr w:type="gramEnd"/>
      <w:r w:rsidRPr="0033683B">
        <w:rPr>
          <w:rFonts w:ascii="MS Sans Serif" w:hAnsi="MS Sans Serif"/>
          <w:sz w:val="20"/>
          <w:lang w:val="en-US"/>
        </w:rPr>
        <w:t xml:space="preserve"> ESS containing GLK STAs. If this statement is true, </w:t>
      </w:r>
      <w:proofErr w:type="gramStart"/>
      <w:r w:rsidRPr="0033683B">
        <w:rPr>
          <w:rFonts w:ascii="MS Sans Serif" w:hAnsi="MS Sans Serif"/>
          <w:sz w:val="20"/>
          <w:lang w:val="en-US"/>
        </w:rPr>
        <w:t>then  I</w:t>
      </w:r>
      <w:proofErr w:type="gramEnd"/>
      <w:r w:rsidRPr="0033683B">
        <w:rPr>
          <w:rFonts w:ascii="MS Sans Serif" w:hAnsi="MS Sans Serif"/>
          <w:sz w:val="20"/>
          <w:lang w:val="en-US"/>
        </w:rPr>
        <w:t xml:space="preserve"> think the text needs to be improved to make this clear.</w:t>
      </w:r>
    </w:p>
    <w:p w14:paraId="6F4D88D8" w14:textId="2332AC23" w:rsidR="0033683B" w:rsidRPr="0033683B" w:rsidRDefault="0033683B" w:rsidP="00663CF2">
      <w:pPr>
        <w:rPr>
          <w:b/>
          <w:sz w:val="24"/>
          <w:szCs w:val="24"/>
        </w:rPr>
      </w:pPr>
    </w:p>
    <w:p w14:paraId="39776754" w14:textId="34C3D224" w:rsidR="0033683B" w:rsidRPr="0033683B" w:rsidRDefault="0033683B" w:rsidP="0033683B">
      <w:pPr>
        <w:rPr>
          <w:rFonts w:ascii="MS Sans Serif" w:hAnsi="MS Sans Serif"/>
          <w:sz w:val="20"/>
          <w:lang w:val="en-US"/>
        </w:rPr>
      </w:pPr>
      <w:r w:rsidRPr="0033683B">
        <w:rPr>
          <w:b/>
          <w:sz w:val="24"/>
          <w:szCs w:val="24"/>
        </w:rPr>
        <w:t>Proposed Change:</w:t>
      </w:r>
      <w:r>
        <w:rPr>
          <w:b/>
          <w:sz w:val="24"/>
          <w:szCs w:val="24"/>
        </w:rPr>
        <w:t xml:space="preserve"> </w:t>
      </w:r>
      <w:r w:rsidRPr="0033683B">
        <w:rPr>
          <w:rFonts w:ascii="MS Sans Serif" w:hAnsi="MS Sans Serif"/>
          <w:sz w:val="20"/>
          <w:lang w:val="en-US"/>
        </w:rPr>
        <w:t>Clarify that a portal may exist in an ESS containing GLK STAs.</w:t>
      </w:r>
    </w:p>
    <w:p w14:paraId="162A3CA4" w14:textId="2EFC6B24" w:rsidR="0033683B" w:rsidRPr="0033683B" w:rsidRDefault="0033683B" w:rsidP="00663CF2">
      <w:pPr>
        <w:rPr>
          <w:b/>
          <w:sz w:val="24"/>
          <w:szCs w:val="24"/>
        </w:rPr>
      </w:pPr>
    </w:p>
    <w:p w14:paraId="5D3F07BA" w14:textId="509E15C5" w:rsidR="0033683B" w:rsidRDefault="0033683B" w:rsidP="00663CF2">
      <w:pPr>
        <w:rPr>
          <w:sz w:val="24"/>
          <w:szCs w:val="24"/>
        </w:rPr>
      </w:pPr>
      <w:r w:rsidRPr="0033683B">
        <w:rPr>
          <w:b/>
          <w:sz w:val="24"/>
          <w:szCs w:val="24"/>
        </w:rPr>
        <w:t>Resolution</w:t>
      </w:r>
      <w:r>
        <w:rPr>
          <w:b/>
          <w:sz w:val="24"/>
          <w:szCs w:val="24"/>
        </w:rPr>
        <w:t xml:space="preserve">: Revise: </w:t>
      </w:r>
      <w:r>
        <w:rPr>
          <w:sz w:val="24"/>
          <w:szCs w:val="24"/>
        </w:rPr>
        <w:t>Replace existing figures with those provided in 11-16/166r2.</w:t>
      </w:r>
    </w:p>
    <w:p w14:paraId="61ACB8A4" w14:textId="77777777" w:rsidR="0033683B" w:rsidRPr="0033683B" w:rsidRDefault="0033683B" w:rsidP="00663CF2">
      <w:pPr>
        <w:rPr>
          <w:sz w:val="24"/>
          <w:szCs w:val="24"/>
        </w:rPr>
      </w:pPr>
    </w:p>
    <w:p w14:paraId="2D9E0D50" w14:textId="7314869A" w:rsidR="0033683B" w:rsidRPr="0033683B" w:rsidRDefault="0033683B" w:rsidP="0033683B">
      <w:pPr>
        <w:pStyle w:val="Heading2"/>
      </w:pPr>
      <w:bookmarkStart w:id="3" w:name="_Toc314990919"/>
      <w:r>
        <w:t>CID 430</w:t>
      </w:r>
      <w:bookmarkEnd w:id="3"/>
    </w:p>
    <w:p w14:paraId="36F6ED53" w14:textId="39FB6D42" w:rsidR="0033683B" w:rsidRPr="0033683B" w:rsidRDefault="0033683B" w:rsidP="0033683B">
      <w:pPr>
        <w:rPr>
          <w:rFonts w:ascii="MS Sans Serif" w:hAnsi="MS Sans Serif"/>
          <w:sz w:val="20"/>
          <w:lang w:val="en-US"/>
        </w:rPr>
      </w:pPr>
      <w:r w:rsidRPr="0033683B">
        <w:rPr>
          <w:b/>
          <w:sz w:val="24"/>
          <w:szCs w:val="24"/>
        </w:rPr>
        <w:t>Comment:</w:t>
      </w:r>
      <w:r>
        <w:rPr>
          <w:b/>
          <w:sz w:val="24"/>
          <w:szCs w:val="24"/>
        </w:rPr>
        <w:t xml:space="preserve"> </w:t>
      </w:r>
      <w:r w:rsidRPr="0033683B">
        <w:rPr>
          <w:rFonts w:ascii="MS Sans Serif" w:hAnsi="MS Sans Serif"/>
          <w:sz w:val="20"/>
          <w:lang w:val="en-US"/>
        </w:rPr>
        <w:t>The GLK ESS figure is confusing, what is included in the GLK ESS, is it everything shown? Which STAs are GLK STAs and which STAs are non-GLK STAs?  I think this figure needs to be improved.</w:t>
      </w:r>
    </w:p>
    <w:p w14:paraId="23718D48" w14:textId="271EF3BB" w:rsidR="0033683B" w:rsidRPr="0033683B" w:rsidRDefault="0033683B" w:rsidP="0033683B">
      <w:pPr>
        <w:rPr>
          <w:b/>
          <w:sz w:val="24"/>
          <w:szCs w:val="24"/>
        </w:rPr>
      </w:pPr>
    </w:p>
    <w:p w14:paraId="073391E6" w14:textId="6070C7C5" w:rsidR="0033683B" w:rsidRPr="0033683B" w:rsidRDefault="0033683B" w:rsidP="0033683B">
      <w:pPr>
        <w:rPr>
          <w:rFonts w:ascii="MS Sans Serif" w:hAnsi="MS Sans Serif"/>
          <w:sz w:val="20"/>
          <w:lang w:val="en-US"/>
        </w:rPr>
      </w:pPr>
      <w:r w:rsidRPr="0033683B">
        <w:rPr>
          <w:b/>
          <w:sz w:val="24"/>
          <w:szCs w:val="24"/>
        </w:rPr>
        <w:t>Proposed Change:</w:t>
      </w:r>
      <w:r>
        <w:rPr>
          <w:b/>
          <w:sz w:val="24"/>
          <w:szCs w:val="24"/>
        </w:rPr>
        <w:t xml:space="preserve"> </w:t>
      </w:r>
      <w:r w:rsidRPr="0033683B">
        <w:rPr>
          <w:rFonts w:ascii="MS Sans Serif" w:hAnsi="MS Sans Serif"/>
          <w:sz w:val="20"/>
          <w:lang w:val="en-US"/>
        </w:rPr>
        <w:t>Clarify Figure 4-14c, so that it is clear which STAs are GLK STAs and which may or may not be GLK STAs.  Also clarify what is included or can be included in a GLK ESS.</w:t>
      </w:r>
    </w:p>
    <w:p w14:paraId="5645C71D" w14:textId="7D9B4A39" w:rsidR="0033683B" w:rsidRPr="0033683B" w:rsidRDefault="0033683B" w:rsidP="0033683B">
      <w:pPr>
        <w:rPr>
          <w:b/>
          <w:sz w:val="24"/>
          <w:szCs w:val="24"/>
        </w:rPr>
      </w:pPr>
    </w:p>
    <w:p w14:paraId="4DF49A12" w14:textId="4EAD0B46" w:rsidR="0033683B" w:rsidRPr="0033683B" w:rsidRDefault="0033683B" w:rsidP="0033683B">
      <w:pPr>
        <w:rPr>
          <w:sz w:val="24"/>
          <w:szCs w:val="24"/>
        </w:rPr>
      </w:pPr>
      <w:r w:rsidRPr="0033683B">
        <w:rPr>
          <w:b/>
          <w:sz w:val="24"/>
          <w:szCs w:val="24"/>
        </w:rPr>
        <w:t>Resolution</w:t>
      </w:r>
      <w:r>
        <w:rPr>
          <w:b/>
          <w:sz w:val="24"/>
          <w:szCs w:val="24"/>
        </w:rPr>
        <w:t xml:space="preserve">: Revise: </w:t>
      </w:r>
      <w:r>
        <w:rPr>
          <w:sz w:val="24"/>
          <w:szCs w:val="24"/>
        </w:rPr>
        <w:t>Replace existing figures with those provided in 11-16/166r2.</w:t>
      </w:r>
    </w:p>
    <w:p w14:paraId="40DE5CE1" w14:textId="77777777" w:rsidR="0033683B" w:rsidRPr="0033683B" w:rsidRDefault="0033683B" w:rsidP="00663CF2">
      <w:pPr>
        <w:rPr>
          <w:b/>
          <w:sz w:val="24"/>
          <w:szCs w:val="24"/>
        </w:rPr>
      </w:pPr>
    </w:p>
    <w:p w14:paraId="7153495F" w14:textId="77777777" w:rsidR="0033683B" w:rsidRDefault="0033683B">
      <w:pPr>
        <w:rPr>
          <w:rFonts w:ascii="Arial" w:hAnsi="Arial"/>
          <w:b/>
          <w:sz w:val="32"/>
          <w:u w:val="single"/>
        </w:rPr>
      </w:pPr>
      <w:r>
        <w:br w:type="page"/>
      </w:r>
    </w:p>
    <w:p w14:paraId="4DFA6D44" w14:textId="3BC78C04" w:rsidR="005C178A" w:rsidRDefault="005C178A" w:rsidP="005C178A">
      <w:pPr>
        <w:pStyle w:val="Heading1"/>
      </w:pPr>
      <w:bookmarkStart w:id="4" w:name="_Toc314990920"/>
      <w:r>
        <w:lastRenderedPageBreak/>
        <w:t>Figure 4-13</w:t>
      </w:r>
      <w:r w:rsidRPr="008E2C71">
        <w:t>a—GLK IBSS</w:t>
      </w:r>
      <w:bookmarkEnd w:id="4"/>
    </w:p>
    <w:p w14:paraId="3D266BA5" w14:textId="77777777" w:rsidR="0033683B" w:rsidRPr="0033683B" w:rsidRDefault="0033683B" w:rsidP="0033683B"/>
    <w:p w14:paraId="367D9DE1" w14:textId="77777777" w:rsidR="003B163B" w:rsidRDefault="003B163B" w:rsidP="00851862">
      <w:pPr>
        <w:rPr>
          <w:sz w:val="24"/>
          <w:szCs w:val="24"/>
        </w:rPr>
      </w:pPr>
    </w:p>
    <w:p w14:paraId="4B3A9282" w14:textId="7D8458F8" w:rsidR="005C178A" w:rsidRDefault="005C178A" w:rsidP="00851862">
      <w:r>
        <w:object w:dxaOrig="5755" w:dyaOrig="7681" w14:anchorId="34A6C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84pt" o:ole="">
            <v:imagedata r:id="rId8" o:title=""/>
          </v:shape>
          <o:OLEObject Type="Embed" ProgID="Visio.Drawing.11" ShapeID="_x0000_i1025" DrawAspect="Content" ObjectID="_1388732947" r:id="rId9"/>
        </w:object>
      </w:r>
    </w:p>
    <w:p w14:paraId="59561A6D" w14:textId="77777777" w:rsidR="005C178A" w:rsidRDefault="005C178A" w:rsidP="00851862"/>
    <w:p w14:paraId="5740BD02" w14:textId="699FE7C4" w:rsidR="005C178A" w:rsidRDefault="005C178A">
      <w:r>
        <w:br w:type="page"/>
      </w:r>
    </w:p>
    <w:p w14:paraId="7194C880" w14:textId="6450DB4F" w:rsidR="005C178A" w:rsidRDefault="005C178A" w:rsidP="005C178A">
      <w:pPr>
        <w:pStyle w:val="Heading1"/>
      </w:pPr>
      <w:bookmarkStart w:id="5" w:name="_Toc314990921"/>
      <w:r>
        <w:lastRenderedPageBreak/>
        <w:t>Figure 4-13</w:t>
      </w:r>
      <w:r w:rsidRPr="008E2C71">
        <w:t>b—</w:t>
      </w:r>
      <w:r w:rsidRPr="0090310E">
        <w:rPr>
          <w:strike/>
        </w:rPr>
        <w:t>GLK</w:t>
      </w:r>
      <w:r w:rsidRPr="008E2C71">
        <w:t xml:space="preserve"> </w:t>
      </w:r>
      <w:r w:rsidR="0090310E">
        <w:t>I</w:t>
      </w:r>
      <w:r w:rsidRPr="008E2C71">
        <w:t>nfrastructure BSS with GLK links</w:t>
      </w:r>
      <w:bookmarkEnd w:id="5"/>
    </w:p>
    <w:p w14:paraId="05FC5CAE" w14:textId="77777777" w:rsidR="0033683B" w:rsidRPr="0033683B" w:rsidRDefault="0033683B" w:rsidP="0033683B"/>
    <w:p w14:paraId="368B3594" w14:textId="77777777" w:rsidR="005C178A" w:rsidRDefault="005C178A" w:rsidP="00851862">
      <w:pPr>
        <w:rPr>
          <w:sz w:val="24"/>
          <w:szCs w:val="24"/>
        </w:rPr>
      </w:pPr>
    </w:p>
    <w:p w14:paraId="0D32384B" w14:textId="77777777" w:rsidR="005C178A" w:rsidRDefault="005C178A" w:rsidP="00851862">
      <w:pPr>
        <w:rPr>
          <w:sz w:val="24"/>
          <w:szCs w:val="24"/>
        </w:rPr>
      </w:pPr>
    </w:p>
    <w:p w14:paraId="5AA64C9E" w14:textId="77777777" w:rsidR="005C178A" w:rsidRDefault="005C178A" w:rsidP="00851862">
      <w:pPr>
        <w:rPr>
          <w:sz w:val="24"/>
          <w:szCs w:val="24"/>
        </w:rPr>
      </w:pPr>
    </w:p>
    <w:p w14:paraId="38D62C28" w14:textId="4C3879C2" w:rsidR="005C178A" w:rsidRDefault="005C178A" w:rsidP="00851862">
      <w:r>
        <w:object w:dxaOrig="7541" w:dyaOrig="7689" w14:anchorId="0B68BD72">
          <v:shape id="_x0000_i1026" type="#_x0000_t75" style="width:377pt;height:384pt" o:ole="">
            <v:imagedata r:id="rId10" o:title=""/>
          </v:shape>
          <o:OLEObject Type="Embed" ProgID="Visio.Drawing.11" ShapeID="_x0000_i1026" DrawAspect="Content" ObjectID="_1388732948" r:id="rId11"/>
        </w:object>
      </w:r>
    </w:p>
    <w:p w14:paraId="4869D74F" w14:textId="77777777" w:rsidR="005C178A" w:rsidRDefault="005C178A" w:rsidP="00851862"/>
    <w:p w14:paraId="1F75D6EE" w14:textId="06C32B27" w:rsidR="005C178A" w:rsidRDefault="005C178A">
      <w:r>
        <w:br w:type="page"/>
      </w:r>
    </w:p>
    <w:p w14:paraId="3D7C3A7B" w14:textId="0BA91CE0" w:rsidR="0033683B" w:rsidRPr="0033683B" w:rsidRDefault="0033683B" w:rsidP="00677308">
      <w:pPr>
        <w:rPr>
          <w:b/>
          <w:i/>
        </w:rPr>
      </w:pPr>
      <w:r w:rsidRPr="0033683B">
        <w:rPr>
          <w:b/>
          <w:i/>
        </w:rPr>
        <w:lastRenderedPageBreak/>
        <w:t>Change text as follows:</w:t>
      </w:r>
    </w:p>
    <w:p w14:paraId="7C16A446" w14:textId="77777777" w:rsidR="0033683B" w:rsidRDefault="0033683B" w:rsidP="00677308"/>
    <w:p w14:paraId="58929036" w14:textId="01B6148B" w:rsidR="00677308" w:rsidRDefault="00677308" w:rsidP="00677308">
      <w:r w:rsidRPr="00677308">
        <w:t>A GLK ESS can be constructed from BSSs that support GLK links, for example as shown in the middle</w:t>
      </w:r>
      <w:r>
        <w:t xml:space="preserve"> </w:t>
      </w:r>
      <w:r w:rsidRPr="00677308">
        <w:rPr>
          <w:u w:val="single"/>
        </w:rPr>
        <w:t>and left</w:t>
      </w:r>
      <w:r w:rsidRPr="00677308">
        <w:t xml:space="preserve"> of Figure 4-14c (</w:t>
      </w:r>
      <w:r w:rsidRPr="00677308">
        <w:rPr>
          <w:strike/>
        </w:rPr>
        <w:t>GLK</w:t>
      </w:r>
      <w:r w:rsidRPr="00677308">
        <w:t xml:space="preserve"> ESS</w:t>
      </w:r>
      <w:r>
        <w:rPr>
          <w:u w:val="single"/>
        </w:rPr>
        <w:t xml:space="preserve"> with GLK</w:t>
      </w:r>
      <w:r w:rsidRPr="00677308">
        <w:t>). There is no portal in a GLK ESS. The concept of the DS may be effectively</w:t>
      </w:r>
      <w:r>
        <w:t xml:space="preserve"> replaced, for a GLK ESS, by an 802.1Q conformant network; however, the GLK ESS topology is more general. For example, as shown in Figure 4-14c (</w:t>
      </w:r>
      <w:r w:rsidRPr="00677308">
        <w:rPr>
          <w:strike/>
        </w:rPr>
        <w:t>GLK</w:t>
      </w:r>
      <w:r>
        <w:t xml:space="preserve"> ESS</w:t>
      </w:r>
      <w:r>
        <w:rPr>
          <w:u w:val="single"/>
        </w:rPr>
        <w:t xml:space="preserve"> with GLK</w:t>
      </w:r>
      <w:r>
        <w:t xml:space="preserve">), a GLK ESS may consist of GLK STAs connected by 802.1Q bridged LANs connected in some cases to an Internal </w:t>
      </w:r>
      <w:proofErr w:type="spellStart"/>
      <w:r>
        <w:t>Sublayer</w:t>
      </w:r>
      <w:proofErr w:type="spellEnd"/>
      <w:r>
        <w:t xml:space="preserve"> Service SAP provided by a GLK AP and in other cases provided by a GLK non-AP STA.</w:t>
      </w:r>
    </w:p>
    <w:p w14:paraId="61DC4E28" w14:textId="77777777" w:rsidR="0033683B" w:rsidRDefault="0033683B" w:rsidP="00677308"/>
    <w:p w14:paraId="085B1D9C" w14:textId="0D86F67A" w:rsidR="005C178A" w:rsidRDefault="0090310E" w:rsidP="005C178A">
      <w:pPr>
        <w:pStyle w:val="Heading1"/>
      </w:pPr>
      <w:bookmarkStart w:id="6" w:name="_Toc314990922"/>
      <w:r>
        <w:t>Figure</w:t>
      </w:r>
      <w:r w:rsidR="005C178A">
        <w:t xml:space="preserve"> 4-13</w:t>
      </w:r>
      <w:r>
        <w:t xml:space="preserve"> </w:t>
      </w:r>
      <w:r w:rsidRPr="0090310E">
        <w:rPr>
          <w:strike/>
        </w:rPr>
        <w:t>GLK</w:t>
      </w:r>
      <w:r>
        <w:t xml:space="preserve"> ESS </w:t>
      </w:r>
      <w:r w:rsidRPr="0090310E">
        <w:rPr>
          <w:u w:val="double"/>
        </w:rPr>
        <w:t>with GLK</w:t>
      </w:r>
      <w:bookmarkEnd w:id="6"/>
    </w:p>
    <w:p w14:paraId="2A8BA41E" w14:textId="77777777" w:rsidR="005C178A" w:rsidRDefault="005C178A" w:rsidP="00851862">
      <w:pPr>
        <w:rPr>
          <w:sz w:val="24"/>
          <w:szCs w:val="24"/>
        </w:rPr>
      </w:pPr>
    </w:p>
    <w:p w14:paraId="4A23E073" w14:textId="77777777" w:rsidR="005C178A" w:rsidRDefault="005C178A" w:rsidP="00851862">
      <w:pPr>
        <w:rPr>
          <w:sz w:val="24"/>
          <w:szCs w:val="24"/>
        </w:rPr>
      </w:pPr>
    </w:p>
    <w:p w14:paraId="5D66758A" w14:textId="49EBB905" w:rsidR="005C178A" w:rsidRPr="00F66407" w:rsidRDefault="00EF5E3E" w:rsidP="00851862">
      <w:pPr>
        <w:rPr>
          <w:sz w:val="24"/>
          <w:szCs w:val="24"/>
        </w:rPr>
      </w:pPr>
      <w:r>
        <w:object w:dxaOrig="12307" w:dyaOrig="8919" w14:anchorId="2A3E3A1F">
          <v:shape id="_x0000_i1029" type="#_x0000_t75" style="width:459pt;height:333pt" o:ole="">
            <v:imagedata r:id="rId12" o:title=""/>
          </v:shape>
          <o:OLEObject Type="Embed" ProgID="Visio.Drawing.11" ShapeID="_x0000_i1029" DrawAspect="Content" ObjectID="_1388732949" r:id="rId13"/>
        </w:object>
      </w:r>
    </w:p>
    <w:sectPr w:rsidR="005C178A" w:rsidRPr="00F66407" w:rsidSect="008F768E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2CEC3B" w14:textId="77777777" w:rsidR="00EF5E3E" w:rsidRDefault="00EF5E3E">
      <w:r>
        <w:separator/>
      </w:r>
    </w:p>
  </w:endnote>
  <w:endnote w:type="continuationSeparator" w:id="0">
    <w:p w14:paraId="7E1C0F78" w14:textId="77777777" w:rsidR="00EF5E3E" w:rsidRDefault="00EF5E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MS Sans Serif">
    <w:altName w:val="Arial"/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692A14C" w14:textId="72B5ED9F" w:rsidR="00EF5E3E" w:rsidRDefault="00EF5E3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A14696"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A14696">
      <w:rPr>
        <w:noProof/>
      </w:rPr>
      <w:t>2</w:t>
    </w:r>
    <w:r>
      <w:fldChar w:fldCharType="end"/>
    </w:r>
    <w:r>
      <w:tab/>
    </w:r>
    <w:fldSimple w:instr=" COMMENTS  \* MERGEFORMAT ">
      <w:r w:rsidR="00A14696">
        <w:rPr>
          <w:lang w:eastAsia="zh-CN"/>
        </w:rPr>
        <w:t>Donald Eastlake</w:t>
      </w:r>
      <w:r w:rsidR="00A14696">
        <w:t>, Huawei Technologies</w:t>
      </w:r>
    </w:fldSimple>
  </w:p>
  <w:p w14:paraId="42428B05" w14:textId="77777777" w:rsidR="00EF5E3E" w:rsidRDefault="00EF5E3E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4AC18F" w14:textId="77777777" w:rsidR="00EF5E3E" w:rsidRDefault="00EF5E3E">
      <w:r>
        <w:separator/>
      </w:r>
    </w:p>
  </w:footnote>
  <w:footnote w:type="continuationSeparator" w:id="0">
    <w:p w14:paraId="7AB33B67" w14:textId="77777777" w:rsidR="00EF5E3E" w:rsidRDefault="00EF5E3E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6D3268" w14:textId="4DB5AA51" w:rsidR="00EF5E3E" w:rsidRDefault="00EF5E3E">
    <w:pPr>
      <w:pStyle w:val="Header"/>
      <w:tabs>
        <w:tab w:val="clear" w:pos="6480"/>
        <w:tab w:val="center" w:pos="4680"/>
        <w:tab w:val="right" w:pos="9360"/>
      </w:tabs>
    </w:pPr>
    <w:r>
      <w:rPr>
        <w:lang w:eastAsia="zh-CN"/>
      </w:rPr>
      <w:t>January 2016</w:t>
    </w:r>
    <w:r>
      <w:tab/>
    </w:r>
    <w:r>
      <w:tab/>
    </w:r>
    <w:fldSimple w:instr=" TITLE  \* MERGEFORMAT ">
      <w:r w:rsidR="00A14696">
        <w:t>doc.: IEEE 802.11-16/</w:t>
      </w:r>
      <w:r w:rsidR="00A14696">
        <w:rPr>
          <w:lang w:eastAsia="zh-CN"/>
        </w:rPr>
        <w:t>0166r2</w:t>
      </w:r>
    </w:fldSimple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812F6"/>
    <w:multiLevelType w:val="hybridMultilevel"/>
    <w:tmpl w:val="E6F85C14"/>
    <w:lvl w:ilvl="0" w:tplc="AE744378">
      <w:start w:val="10"/>
      <w:numFmt w:val="bullet"/>
      <w:lvlText w:val="-"/>
      <w:lvlJc w:val="left"/>
      <w:pPr>
        <w:ind w:left="4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">
    <w:nsid w:val="26C04913"/>
    <w:multiLevelType w:val="hybridMultilevel"/>
    <w:tmpl w:val="5F14041E"/>
    <w:lvl w:ilvl="0" w:tplc="54B4E55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1D4887"/>
    <w:multiLevelType w:val="hybridMultilevel"/>
    <w:tmpl w:val="8084B8EC"/>
    <w:lvl w:ilvl="0" w:tplc="2EDCFB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762F9D"/>
    <w:multiLevelType w:val="hybridMultilevel"/>
    <w:tmpl w:val="6186EFDC"/>
    <w:lvl w:ilvl="0" w:tplc="D056F1B6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BC74DBF"/>
    <w:multiLevelType w:val="hybridMultilevel"/>
    <w:tmpl w:val="D3C23978"/>
    <w:lvl w:ilvl="0" w:tplc="EA6E25D6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7C406B02"/>
    <w:multiLevelType w:val="hybridMultilevel"/>
    <w:tmpl w:val="0D363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78B2"/>
    <w:rsid w:val="000043AB"/>
    <w:rsid w:val="00010F1C"/>
    <w:rsid w:val="000141CA"/>
    <w:rsid w:val="000172F9"/>
    <w:rsid w:val="000176BE"/>
    <w:rsid w:val="00022744"/>
    <w:rsid w:val="000253C5"/>
    <w:rsid w:val="000259E9"/>
    <w:rsid w:val="00025F4B"/>
    <w:rsid w:val="00031AAE"/>
    <w:rsid w:val="00052B6A"/>
    <w:rsid w:val="00053080"/>
    <w:rsid w:val="000548A9"/>
    <w:rsid w:val="00055A93"/>
    <w:rsid w:val="00056866"/>
    <w:rsid w:val="000741EB"/>
    <w:rsid w:val="000824BD"/>
    <w:rsid w:val="00084B12"/>
    <w:rsid w:val="000912F9"/>
    <w:rsid w:val="000954F3"/>
    <w:rsid w:val="000A462C"/>
    <w:rsid w:val="000C09C7"/>
    <w:rsid w:val="000C162F"/>
    <w:rsid w:val="000C7394"/>
    <w:rsid w:val="000E0D31"/>
    <w:rsid w:val="000E1EC3"/>
    <w:rsid w:val="00101E2D"/>
    <w:rsid w:val="001076C4"/>
    <w:rsid w:val="00116274"/>
    <w:rsid w:val="00126B6B"/>
    <w:rsid w:val="00137327"/>
    <w:rsid w:val="00145FD3"/>
    <w:rsid w:val="0015239D"/>
    <w:rsid w:val="001528E3"/>
    <w:rsid w:val="00155197"/>
    <w:rsid w:val="001A18D6"/>
    <w:rsid w:val="001A37AB"/>
    <w:rsid w:val="001A551E"/>
    <w:rsid w:val="001B4C7D"/>
    <w:rsid w:val="001B5EB3"/>
    <w:rsid w:val="001B7236"/>
    <w:rsid w:val="001D5A37"/>
    <w:rsid w:val="001D723B"/>
    <w:rsid w:val="001E1C7C"/>
    <w:rsid w:val="001E5464"/>
    <w:rsid w:val="001E55E1"/>
    <w:rsid w:val="001F253E"/>
    <w:rsid w:val="001F4C68"/>
    <w:rsid w:val="00200AA8"/>
    <w:rsid w:val="00203C33"/>
    <w:rsid w:val="00204438"/>
    <w:rsid w:val="00210185"/>
    <w:rsid w:val="00212C3D"/>
    <w:rsid w:val="002213B2"/>
    <w:rsid w:val="00223007"/>
    <w:rsid w:val="00223608"/>
    <w:rsid w:val="00230759"/>
    <w:rsid w:val="00236562"/>
    <w:rsid w:val="0023696E"/>
    <w:rsid w:val="00240167"/>
    <w:rsid w:val="00263686"/>
    <w:rsid w:val="00265F6A"/>
    <w:rsid w:val="00281955"/>
    <w:rsid w:val="0029020B"/>
    <w:rsid w:val="002B0727"/>
    <w:rsid w:val="002D44BE"/>
    <w:rsid w:val="002E44E6"/>
    <w:rsid w:val="002E7B96"/>
    <w:rsid w:val="00315478"/>
    <w:rsid w:val="00321478"/>
    <w:rsid w:val="003240DA"/>
    <w:rsid w:val="0032734D"/>
    <w:rsid w:val="0033683B"/>
    <w:rsid w:val="0035208D"/>
    <w:rsid w:val="003532F1"/>
    <w:rsid w:val="00355A39"/>
    <w:rsid w:val="003563EA"/>
    <w:rsid w:val="003734E7"/>
    <w:rsid w:val="00375A9D"/>
    <w:rsid w:val="00375C37"/>
    <w:rsid w:val="0037784B"/>
    <w:rsid w:val="00381AE4"/>
    <w:rsid w:val="00381BA9"/>
    <w:rsid w:val="0039239D"/>
    <w:rsid w:val="00397560"/>
    <w:rsid w:val="003A0FE3"/>
    <w:rsid w:val="003A4229"/>
    <w:rsid w:val="003A459B"/>
    <w:rsid w:val="003A504D"/>
    <w:rsid w:val="003A5E1C"/>
    <w:rsid w:val="003B163B"/>
    <w:rsid w:val="003B59F4"/>
    <w:rsid w:val="003D30C8"/>
    <w:rsid w:val="003D60FB"/>
    <w:rsid w:val="003E5989"/>
    <w:rsid w:val="003E735F"/>
    <w:rsid w:val="00407A06"/>
    <w:rsid w:val="00417A96"/>
    <w:rsid w:val="00423A53"/>
    <w:rsid w:val="00424930"/>
    <w:rsid w:val="00440194"/>
    <w:rsid w:val="00442037"/>
    <w:rsid w:val="00445031"/>
    <w:rsid w:val="004474B4"/>
    <w:rsid w:val="00453890"/>
    <w:rsid w:val="004607D9"/>
    <w:rsid w:val="00465551"/>
    <w:rsid w:val="0049152F"/>
    <w:rsid w:val="004937B2"/>
    <w:rsid w:val="004A369B"/>
    <w:rsid w:val="004B22E6"/>
    <w:rsid w:val="004B4B43"/>
    <w:rsid w:val="004B67BD"/>
    <w:rsid w:val="004C187E"/>
    <w:rsid w:val="004C5A97"/>
    <w:rsid w:val="004D2125"/>
    <w:rsid w:val="004D6250"/>
    <w:rsid w:val="004E49CF"/>
    <w:rsid w:val="004F1A10"/>
    <w:rsid w:val="004F62A5"/>
    <w:rsid w:val="005033DE"/>
    <w:rsid w:val="005035D0"/>
    <w:rsid w:val="00505B93"/>
    <w:rsid w:val="005155B5"/>
    <w:rsid w:val="00517B9D"/>
    <w:rsid w:val="00517CFC"/>
    <w:rsid w:val="00523D09"/>
    <w:rsid w:val="00532ED2"/>
    <w:rsid w:val="00533D20"/>
    <w:rsid w:val="00544549"/>
    <w:rsid w:val="005446DB"/>
    <w:rsid w:val="005617B4"/>
    <w:rsid w:val="00562642"/>
    <w:rsid w:val="00567632"/>
    <w:rsid w:val="00572349"/>
    <w:rsid w:val="005772B2"/>
    <w:rsid w:val="00584FC3"/>
    <w:rsid w:val="005863E4"/>
    <w:rsid w:val="005965CF"/>
    <w:rsid w:val="0059664B"/>
    <w:rsid w:val="00597AF4"/>
    <w:rsid w:val="005A43BA"/>
    <w:rsid w:val="005B1B91"/>
    <w:rsid w:val="005B40BF"/>
    <w:rsid w:val="005C142B"/>
    <w:rsid w:val="005C178A"/>
    <w:rsid w:val="005C2BDA"/>
    <w:rsid w:val="005C51CF"/>
    <w:rsid w:val="005C700E"/>
    <w:rsid w:val="005D0B64"/>
    <w:rsid w:val="005D3035"/>
    <w:rsid w:val="005D48C7"/>
    <w:rsid w:val="005D57D6"/>
    <w:rsid w:val="005D7970"/>
    <w:rsid w:val="00616E53"/>
    <w:rsid w:val="0062440B"/>
    <w:rsid w:val="00637BF0"/>
    <w:rsid w:val="00637CD9"/>
    <w:rsid w:val="00642E66"/>
    <w:rsid w:val="00647CF0"/>
    <w:rsid w:val="00653286"/>
    <w:rsid w:val="0065527F"/>
    <w:rsid w:val="006608C7"/>
    <w:rsid w:val="00663CF2"/>
    <w:rsid w:val="00666F9E"/>
    <w:rsid w:val="00671025"/>
    <w:rsid w:val="0067500E"/>
    <w:rsid w:val="00675E63"/>
    <w:rsid w:val="00677308"/>
    <w:rsid w:val="006812BE"/>
    <w:rsid w:val="00685E14"/>
    <w:rsid w:val="0069565E"/>
    <w:rsid w:val="006A4162"/>
    <w:rsid w:val="006B3AF4"/>
    <w:rsid w:val="006B491D"/>
    <w:rsid w:val="006B7749"/>
    <w:rsid w:val="006C0727"/>
    <w:rsid w:val="006C07A6"/>
    <w:rsid w:val="006D5649"/>
    <w:rsid w:val="006E145F"/>
    <w:rsid w:val="006E234A"/>
    <w:rsid w:val="006E23D4"/>
    <w:rsid w:val="006E7224"/>
    <w:rsid w:val="006F1615"/>
    <w:rsid w:val="006F237E"/>
    <w:rsid w:val="006F413A"/>
    <w:rsid w:val="006F5364"/>
    <w:rsid w:val="00733D74"/>
    <w:rsid w:val="0074789E"/>
    <w:rsid w:val="00751939"/>
    <w:rsid w:val="00754D4B"/>
    <w:rsid w:val="0075751E"/>
    <w:rsid w:val="00760F6D"/>
    <w:rsid w:val="00766817"/>
    <w:rsid w:val="00770572"/>
    <w:rsid w:val="00776E8A"/>
    <w:rsid w:val="007908A5"/>
    <w:rsid w:val="00792B41"/>
    <w:rsid w:val="00795910"/>
    <w:rsid w:val="007B05EF"/>
    <w:rsid w:val="007B0875"/>
    <w:rsid w:val="007B3352"/>
    <w:rsid w:val="007C0F83"/>
    <w:rsid w:val="007C26E7"/>
    <w:rsid w:val="007D4439"/>
    <w:rsid w:val="007D56A7"/>
    <w:rsid w:val="007E2E62"/>
    <w:rsid w:val="008001FB"/>
    <w:rsid w:val="00814438"/>
    <w:rsid w:val="00820EE8"/>
    <w:rsid w:val="00831E45"/>
    <w:rsid w:val="008326DB"/>
    <w:rsid w:val="008351A2"/>
    <w:rsid w:val="00835556"/>
    <w:rsid w:val="00836773"/>
    <w:rsid w:val="008422DC"/>
    <w:rsid w:val="00843443"/>
    <w:rsid w:val="00847AEE"/>
    <w:rsid w:val="008515F6"/>
    <w:rsid w:val="00851862"/>
    <w:rsid w:val="008758BD"/>
    <w:rsid w:val="00875ACC"/>
    <w:rsid w:val="0089504F"/>
    <w:rsid w:val="008A6B0E"/>
    <w:rsid w:val="008A78B2"/>
    <w:rsid w:val="008B593A"/>
    <w:rsid w:val="008C5F04"/>
    <w:rsid w:val="008D0EB3"/>
    <w:rsid w:val="008D505A"/>
    <w:rsid w:val="008D6510"/>
    <w:rsid w:val="008E22BF"/>
    <w:rsid w:val="008F4EFD"/>
    <w:rsid w:val="008F768E"/>
    <w:rsid w:val="0090310E"/>
    <w:rsid w:val="00924C8A"/>
    <w:rsid w:val="00954078"/>
    <w:rsid w:val="00954C84"/>
    <w:rsid w:val="00954F4D"/>
    <w:rsid w:val="00960DB6"/>
    <w:rsid w:val="00962D6D"/>
    <w:rsid w:val="0096504C"/>
    <w:rsid w:val="0098405E"/>
    <w:rsid w:val="009A71F8"/>
    <w:rsid w:val="009B3230"/>
    <w:rsid w:val="009C2F6C"/>
    <w:rsid w:val="009D279D"/>
    <w:rsid w:val="009E0E13"/>
    <w:rsid w:val="009F1122"/>
    <w:rsid w:val="009F5614"/>
    <w:rsid w:val="009F5FA6"/>
    <w:rsid w:val="009F6446"/>
    <w:rsid w:val="00A00DF8"/>
    <w:rsid w:val="00A01F36"/>
    <w:rsid w:val="00A064C5"/>
    <w:rsid w:val="00A06EA3"/>
    <w:rsid w:val="00A100D9"/>
    <w:rsid w:val="00A14696"/>
    <w:rsid w:val="00A160BB"/>
    <w:rsid w:val="00A3076C"/>
    <w:rsid w:val="00A60584"/>
    <w:rsid w:val="00A618F0"/>
    <w:rsid w:val="00A619FE"/>
    <w:rsid w:val="00A82622"/>
    <w:rsid w:val="00A91EE7"/>
    <w:rsid w:val="00A93BCD"/>
    <w:rsid w:val="00A96497"/>
    <w:rsid w:val="00AA427C"/>
    <w:rsid w:val="00AA6E23"/>
    <w:rsid w:val="00AB001B"/>
    <w:rsid w:val="00AB630E"/>
    <w:rsid w:val="00AC3523"/>
    <w:rsid w:val="00AD7F2D"/>
    <w:rsid w:val="00AE74C7"/>
    <w:rsid w:val="00AF0DFD"/>
    <w:rsid w:val="00B05C26"/>
    <w:rsid w:val="00B05E59"/>
    <w:rsid w:val="00B0744D"/>
    <w:rsid w:val="00B07796"/>
    <w:rsid w:val="00B07A07"/>
    <w:rsid w:val="00B10F53"/>
    <w:rsid w:val="00B243D3"/>
    <w:rsid w:val="00B37784"/>
    <w:rsid w:val="00B41338"/>
    <w:rsid w:val="00B41BCF"/>
    <w:rsid w:val="00B42A59"/>
    <w:rsid w:val="00B46CD3"/>
    <w:rsid w:val="00B6207D"/>
    <w:rsid w:val="00B6332F"/>
    <w:rsid w:val="00B7092A"/>
    <w:rsid w:val="00B76CC3"/>
    <w:rsid w:val="00B82DE6"/>
    <w:rsid w:val="00B84B2C"/>
    <w:rsid w:val="00B91427"/>
    <w:rsid w:val="00B97E4C"/>
    <w:rsid w:val="00BA5756"/>
    <w:rsid w:val="00BA5E1C"/>
    <w:rsid w:val="00BB2B2F"/>
    <w:rsid w:val="00BB40DE"/>
    <w:rsid w:val="00BB4A20"/>
    <w:rsid w:val="00BC5A72"/>
    <w:rsid w:val="00BD5D1A"/>
    <w:rsid w:val="00BE68C2"/>
    <w:rsid w:val="00BF14C2"/>
    <w:rsid w:val="00BF6B9B"/>
    <w:rsid w:val="00C01810"/>
    <w:rsid w:val="00C033CA"/>
    <w:rsid w:val="00C101F1"/>
    <w:rsid w:val="00C10EA9"/>
    <w:rsid w:val="00C162FB"/>
    <w:rsid w:val="00C176EC"/>
    <w:rsid w:val="00C4138F"/>
    <w:rsid w:val="00C41502"/>
    <w:rsid w:val="00C56D2C"/>
    <w:rsid w:val="00C60749"/>
    <w:rsid w:val="00C66E09"/>
    <w:rsid w:val="00C92301"/>
    <w:rsid w:val="00C9669A"/>
    <w:rsid w:val="00CA09B2"/>
    <w:rsid w:val="00CA7C8E"/>
    <w:rsid w:val="00CB2876"/>
    <w:rsid w:val="00CB499D"/>
    <w:rsid w:val="00CC2CA0"/>
    <w:rsid w:val="00CC3914"/>
    <w:rsid w:val="00CC75EF"/>
    <w:rsid w:val="00CD37D4"/>
    <w:rsid w:val="00CE06CF"/>
    <w:rsid w:val="00CF1749"/>
    <w:rsid w:val="00D01A0A"/>
    <w:rsid w:val="00D02BAA"/>
    <w:rsid w:val="00D16389"/>
    <w:rsid w:val="00D165DE"/>
    <w:rsid w:val="00D17FF9"/>
    <w:rsid w:val="00D243A7"/>
    <w:rsid w:val="00D6131C"/>
    <w:rsid w:val="00D613F2"/>
    <w:rsid w:val="00D62F6B"/>
    <w:rsid w:val="00D644EC"/>
    <w:rsid w:val="00D647E8"/>
    <w:rsid w:val="00D6510A"/>
    <w:rsid w:val="00D74D4C"/>
    <w:rsid w:val="00D80C1C"/>
    <w:rsid w:val="00D819BA"/>
    <w:rsid w:val="00D960C2"/>
    <w:rsid w:val="00D973B6"/>
    <w:rsid w:val="00DA6C6F"/>
    <w:rsid w:val="00DB43FA"/>
    <w:rsid w:val="00DC5A7B"/>
    <w:rsid w:val="00DC665B"/>
    <w:rsid w:val="00DD2555"/>
    <w:rsid w:val="00DE51DF"/>
    <w:rsid w:val="00DF18AD"/>
    <w:rsid w:val="00DF1D0C"/>
    <w:rsid w:val="00DF2803"/>
    <w:rsid w:val="00E13114"/>
    <w:rsid w:val="00E22776"/>
    <w:rsid w:val="00E24D1B"/>
    <w:rsid w:val="00E27943"/>
    <w:rsid w:val="00E27D49"/>
    <w:rsid w:val="00E31279"/>
    <w:rsid w:val="00E33083"/>
    <w:rsid w:val="00E34FA2"/>
    <w:rsid w:val="00E4177A"/>
    <w:rsid w:val="00E427E5"/>
    <w:rsid w:val="00E42E57"/>
    <w:rsid w:val="00E43390"/>
    <w:rsid w:val="00E476CF"/>
    <w:rsid w:val="00E51624"/>
    <w:rsid w:val="00E579A7"/>
    <w:rsid w:val="00E63C52"/>
    <w:rsid w:val="00E64027"/>
    <w:rsid w:val="00E645A1"/>
    <w:rsid w:val="00E6620B"/>
    <w:rsid w:val="00E71C65"/>
    <w:rsid w:val="00E7643A"/>
    <w:rsid w:val="00E80CA3"/>
    <w:rsid w:val="00E8326B"/>
    <w:rsid w:val="00E9445F"/>
    <w:rsid w:val="00EA6E5D"/>
    <w:rsid w:val="00EC4B2E"/>
    <w:rsid w:val="00EC557D"/>
    <w:rsid w:val="00ED5724"/>
    <w:rsid w:val="00EE67A9"/>
    <w:rsid w:val="00EF2DD6"/>
    <w:rsid w:val="00EF5E3E"/>
    <w:rsid w:val="00F14D42"/>
    <w:rsid w:val="00F2036A"/>
    <w:rsid w:val="00F372E7"/>
    <w:rsid w:val="00F376B9"/>
    <w:rsid w:val="00F37A73"/>
    <w:rsid w:val="00F42D61"/>
    <w:rsid w:val="00F54BE2"/>
    <w:rsid w:val="00F55F81"/>
    <w:rsid w:val="00F63884"/>
    <w:rsid w:val="00F66407"/>
    <w:rsid w:val="00F66924"/>
    <w:rsid w:val="00F75D71"/>
    <w:rsid w:val="00F9476D"/>
    <w:rsid w:val="00F952D4"/>
    <w:rsid w:val="00F97939"/>
    <w:rsid w:val="00FA080D"/>
    <w:rsid w:val="00FA3664"/>
    <w:rsid w:val="00FB214E"/>
    <w:rsid w:val="00FB3D80"/>
    <w:rsid w:val="00FB3F75"/>
    <w:rsid w:val="00FB4F34"/>
    <w:rsid w:val="00FC7F30"/>
    <w:rsid w:val="00FD10CD"/>
    <w:rsid w:val="00FD3AA6"/>
    <w:rsid w:val="00FD756D"/>
    <w:rsid w:val="00FF0BEE"/>
    <w:rsid w:val="00FF1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4685E2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35208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35208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FollowedHyperlink">
    <w:name w:val="FollowedHyperlink"/>
    <w:basedOn w:val="DefaultParagraphFont"/>
    <w:rsid w:val="00D6510A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0043AB"/>
    <w:pPr>
      <w:widowControl w:val="0"/>
    </w:pPr>
    <w:rPr>
      <w:rFonts w:ascii="Calibri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043AB"/>
    <w:rPr>
      <w:rFonts w:ascii="Calibri" w:hAnsi="Courier New" w:cs="Courier New"/>
      <w:kern w:val="2"/>
      <w:sz w:val="21"/>
      <w:szCs w:val="21"/>
      <w:lang w:eastAsia="zh-CN"/>
    </w:rPr>
  </w:style>
  <w:style w:type="paragraph" w:styleId="ListParagraph">
    <w:name w:val="List Paragraph"/>
    <w:basedOn w:val="Normal"/>
    <w:uiPriority w:val="34"/>
    <w:qFormat/>
    <w:rsid w:val="00375C37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rsid w:val="00851862"/>
  </w:style>
  <w:style w:type="paragraph" w:styleId="TOC2">
    <w:name w:val="toc 2"/>
    <w:basedOn w:val="Normal"/>
    <w:next w:val="Normal"/>
    <w:autoRedefine/>
    <w:uiPriority w:val="39"/>
    <w:rsid w:val="00851862"/>
    <w:pPr>
      <w:ind w:left="220"/>
    </w:pPr>
  </w:style>
  <w:style w:type="paragraph" w:styleId="TOC3">
    <w:name w:val="toc 3"/>
    <w:basedOn w:val="Normal"/>
    <w:next w:val="Normal"/>
    <w:autoRedefine/>
    <w:rsid w:val="00851862"/>
    <w:pPr>
      <w:ind w:left="440"/>
    </w:pPr>
  </w:style>
  <w:style w:type="paragraph" w:styleId="TOC4">
    <w:name w:val="toc 4"/>
    <w:basedOn w:val="Normal"/>
    <w:next w:val="Normal"/>
    <w:autoRedefine/>
    <w:rsid w:val="00851862"/>
    <w:pPr>
      <w:ind w:left="660"/>
    </w:pPr>
  </w:style>
  <w:style w:type="paragraph" w:styleId="TOC5">
    <w:name w:val="toc 5"/>
    <w:basedOn w:val="Normal"/>
    <w:next w:val="Normal"/>
    <w:autoRedefine/>
    <w:rsid w:val="00851862"/>
    <w:pPr>
      <w:ind w:left="880"/>
    </w:pPr>
  </w:style>
  <w:style w:type="paragraph" w:styleId="TOC6">
    <w:name w:val="toc 6"/>
    <w:basedOn w:val="Normal"/>
    <w:next w:val="Normal"/>
    <w:autoRedefine/>
    <w:rsid w:val="00851862"/>
    <w:pPr>
      <w:ind w:left="1100"/>
    </w:pPr>
  </w:style>
  <w:style w:type="paragraph" w:styleId="TOC7">
    <w:name w:val="toc 7"/>
    <w:basedOn w:val="Normal"/>
    <w:next w:val="Normal"/>
    <w:autoRedefine/>
    <w:rsid w:val="00851862"/>
    <w:pPr>
      <w:ind w:left="1320"/>
    </w:pPr>
  </w:style>
  <w:style w:type="paragraph" w:styleId="TOC8">
    <w:name w:val="toc 8"/>
    <w:basedOn w:val="Normal"/>
    <w:next w:val="Normal"/>
    <w:autoRedefine/>
    <w:rsid w:val="00851862"/>
    <w:pPr>
      <w:ind w:left="1540"/>
    </w:pPr>
  </w:style>
  <w:style w:type="paragraph" w:styleId="TOC9">
    <w:name w:val="toc 9"/>
    <w:basedOn w:val="Normal"/>
    <w:next w:val="Normal"/>
    <w:autoRedefine/>
    <w:rsid w:val="00851862"/>
    <w:pPr>
      <w:ind w:left="1760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35208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35208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GB"/>
    </w:rPr>
  </w:style>
  <w:style w:type="character" w:styleId="FollowedHyperlink">
    <w:name w:val="FollowedHyperlink"/>
    <w:basedOn w:val="DefaultParagraphFont"/>
    <w:rsid w:val="00D6510A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0043AB"/>
    <w:pPr>
      <w:widowControl w:val="0"/>
    </w:pPr>
    <w:rPr>
      <w:rFonts w:ascii="Calibri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0043AB"/>
    <w:rPr>
      <w:rFonts w:ascii="Calibri" w:hAnsi="Courier New" w:cs="Courier New"/>
      <w:kern w:val="2"/>
      <w:sz w:val="21"/>
      <w:szCs w:val="21"/>
      <w:lang w:eastAsia="zh-CN"/>
    </w:rPr>
  </w:style>
  <w:style w:type="paragraph" w:styleId="ListParagraph">
    <w:name w:val="List Paragraph"/>
    <w:basedOn w:val="Normal"/>
    <w:uiPriority w:val="34"/>
    <w:qFormat/>
    <w:rsid w:val="00375C37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rsid w:val="00851862"/>
  </w:style>
  <w:style w:type="paragraph" w:styleId="TOC2">
    <w:name w:val="toc 2"/>
    <w:basedOn w:val="Normal"/>
    <w:next w:val="Normal"/>
    <w:autoRedefine/>
    <w:uiPriority w:val="39"/>
    <w:rsid w:val="00851862"/>
    <w:pPr>
      <w:ind w:left="220"/>
    </w:pPr>
  </w:style>
  <w:style w:type="paragraph" w:styleId="TOC3">
    <w:name w:val="toc 3"/>
    <w:basedOn w:val="Normal"/>
    <w:next w:val="Normal"/>
    <w:autoRedefine/>
    <w:rsid w:val="00851862"/>
    <w:pPr>
      <w:ind w:left="440"/>
    </w:pPr>
  </w:style>
  <w:style w:type="paragraph" w:styleId="TOC4">
    <w:name w:val="toc 4"/>
    <w:basedOn w:val="Normal"/>
    <w:next w:val="Normal"/>
    <w:autoRedefine/>
    <w:rsid w:val="00851862"/>
    <w:pPr>
      <w:ind w:left="660"/>
    </w:pPr>
  </w:style>
  <w:style w:type="paragraph" w:styleId="TOC5">
    <w:name w:val="toc 5"/>
    <w:basedOn w:val="Normal"/>
    <w:next w:val="Normal"/>
    <w:autoRedefine/>
    <w:rsid w:val="00851862"/>
    <w:pPr>
      <w:ind w:left="880"/>
    </w:pPr>
  </w:style>
  <w:style w:type="paragraph" w:styleId="TOC6">
    <w:name w:val="toc 6"/>
    <w:basedOn w:val="Normal"/>
    <w:next w:val="Normal"/>
    <w:autoRedefine/>
    <w:rsid w:val="00851862"/>
    <w:pPr>
      <w:ind w:left="1100"/>
    </w:pPr>
  </w:style>
  <w:style w:type="paragraph" w:styleId="TOC7">
    <w:name w:val="toc 7"/>
    <w:basedOn w:val="Normal"/>
    <w:next w:val="Normal"/>
    <w:autoRedefine/>
    <w:rsid w:val="00851862"/>
    <w:pPr>
      <w:ind w:left="1320"/>
    </w:pPr>
  </w:style>
  <w:style w:type="paragraph" w:styleId="TOC8">
    <w:name w:val="toc 8"/>
    <w:basedOn w:val="Normal"/>
    <w:next w:val="Normal"/>
    <w:autoRedefine/>
    <w:rsid w:val="00851862"/>
    <w:pPr>
      <w:ind w:left="1540"/>
    </w:pPr>
  </w:style>
  <w:style w:type="paragraph" w:styleId="TOC9">
    <w:name w:val="toc 9"/>
    <w:basedOn w:val="Normal"/>
    <w:next w:val="Normal"/>
    <w:autoRedefine/>
    <w:rsid w:val="00851862"/>
    <w:pPr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7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6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1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header" Target="header1.xml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437</Words>
  <Characters>2033</Characters>
  <Application>Microsoft Macintosh Word</Application>
  <DocSecurity>0</DocSecurity>
  <Lines>101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0166r3</vt:lpstr>
    </vt:vector>
  </TitlesOfParts>
  <Manager/>
  <Company>Huawei Technologies</Company>
  <LinksUpToDate>false</LinksUpToDate>
  <CharactersWithSpaces>2419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166r2</dc:title>
  <dc:subject>Submission</dc:subject>
  <dc:creator>Donald Eastlake, III</dc:creator>
  <cp:keywords>January 2016</cp:keywords>
  <dc:description>Donald Eastlake, Huawei Technologies</dc:description>
  <cp:lastModifiedBy>Donald Eastlake</cp:lastModifiedBy>
  <cp:revision>2</cp:revision>
  <cp:lastPrinted>1901-01-01T05:00:00Z</cp:lastPrinted>
  <dcterms:created xsi:type="dcterms:W3CDTF">2016-01-21T15:21:00Z</dcterms:created>
  <dcterms:modified xsi:type="dcterms:W3CDTF">2016-01-21T15:2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O2rNfG47FUsPjqPNWvXZW1UCc/P/oc5JTD/zVZUM/LB92lWFs+QtA0b7WBr7FkXF5ZMduNjN_x000d_
e87v4tEk26To1r5JZ4NqSJ1ofA2esymkrysvdzm2BDvXaU6VnAX/9fuQho648P3t6096t15z_x000d_
0Wt4vKZEaSkumM+MAO3DreOTa9Q7lmkqvdI/eSf++cL3z2dxaDjxSkaImrSkK8prKFXtI0BR_x000d_
mzsyf7kvVMxUlk71YP</vt:lpwstr>
  </property>
  <property fmtid="{D5CDD505-2E9C-101B-9397-08002B2CF9AE}" pid="3" name="_ms_pID_7253431">
    <vt:lpwstr>iuz+/iyxJGNjMbh+/P2umiFAR+iiU24PEFHW+mCEbSyoYtZvbx6nuF_x000d_
KR2YOEbEOnaYO1pFQkikYXX3aRmSgCZiPF4Ugk6AwoKAw9JBSB+rEcti6iXsa0RU45+nchZA_x000d_
dfV6AyoSXOnoxxqm4/rywW+P0d0QYES7j6Ddt4iJbn4UcZ25VTcPsKKWRayoJI+vaB4e+XWg_x000d_
nhoTaQDjDMrKcrvPG+E9FhH/8AHnstJv8j9n</vt:lpwstr>
  </property>
  <property fmtid="{D5CDD505-2E9C-101B-9397-08002B2CF9AE}" pid="4" name="_ms_pID_7253432">
    <vt:lpwstr>7IdEy6bEDwORBnqHcUK0Qvsp/buLC2bw7xIf_x000d_
31jS7Wz0kzWqWX42tPQWbi4CUTP/tRJz7HIjZtY4VF2QtTpWcNio2N1ISTVeIK+4zLCO1Yts_x000d_
kBnESZw96GZVWA/WYUJ9Q2gGSes6zg//I9eiyj1ZlZjJYQ+KjajF/f6V+jGjTsWCKHz5/okp_x000d_
w2Ey9Hy7GNoXzbAYJ4gjdiXbwEuFHo/q2a8vfbAqyVYDcatIa18NWu</vt:lpwstr>
  </property>
  <property fmtid="{D5CDD505-2E9C-101B-9397-08002B2CF9AE}" pid="5" name="_ms_pID_7253433">
    <vt:lpwstr>9k6JZoZ8cF+T0XhH6v_x000d_
khwZboByaqzNGghqzyzaJhFmlAkIuiHtVCnuQVAbeCXjYhSVQp5oYLodTBN3O2ze4/FTDg==</vt:lpwstr>
  </property>
  <property fmtid="{D5CDD505-2E9C-101B-9397-08002B2CF9AE}" pid="6" name="sflag">
    <vt:lpwstr>1394786106</vt:lpwstr>
  </property>
</Properties>
</file>